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4F61B5F0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1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  <w:r w:rsidR="0061622A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DA135E" w:rsidRPr="00DA135E">
        <w:rPr>
          <w:rFonts w:asciiTheme="majorHAnsi" w:hAnsiTheme="majorHAnsi" w:cs="Arial"/>
          <w:sz w:val="56"/>
          <w:szCs w:val="56"/>
        </w:rPr>
        <w:t>2</w:t>
      </w:r>
    </w:p>
    <w:p w14:paraId="289406A6" w14:textId="58894674" w:rsidR="00711E83" w:rsidRPr="00DA135E" w:rsidRDefault="00DA135E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November 5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A8238D" w:rsidRPr="00DA135E">
        <w:rPr>
          <w:rFonts w:asciiTheme="majorHAnsi" w:hAnsiTheme="majorHAnsi" w:cs="Arial"/>
          <w:sz w:val="56"/>
          <w:szCs w:val="56"/>
        </w:rPr>
        <w:t>2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24350153" w:rsidR="00A62551" w:rsidRPr="003717CE" w:rsidRDefault="008B1BC5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 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60F0E11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66258F" w:rsidRPr="003717CE">
        <w:rPr>
          <w:rFonts w:ascii="Arial" w:hAnsi="Arial" w:cs="Arial"/>
          <w:sz w:val="28"/>
        </w:rPr>
        <w:t>9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6CD8C141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DA135E">
        <w:rPr>
          <w:rFonts w:ascii="Times New Roman" w:hAnsi="Times New Roman"/>
          <w:sz w:val="28"/>
        </w:rPr>
        <w:t>4</w:t>
      </w:r>
      <w:r w:rsidR="005E1627">
        <w:rPr>
          <w:rFonts w:ascii="Times New Roman" w:hAnsi="Times New Roman"/>
          <w:sz w:val="28"/>
        </w:rPr>
        <w:t>0</w:t>
      </w:r>
    </w:p>
    <w:p w14:paraId="289406B3" w14:textId="5192947C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DA135E">
        <w:rPr>
          <w:rFonts w:ascii="Times New Roman" w:hAnsi="Times New Roman"/>
          <w:sz w:val="28"/>
        </w:rPr>
        <w:t>3</w:t>
      </w:r>
      <w:r w:rsidR="003717CE">
        <w:rPr>
          <w:rFonts w:ascii="Times New Roman" w:hAnsi="Times New Roman"/>
          <w:sz w:val="28"/>
        </w:rPr>
        <w:t>0</w:t>
      </w:r>
    </w:p>
    <w:p w14:paraId="289406B4" w14:textId="2154C701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66258F">
        <w:rPr>
          <w:rFonts w:ascii="Times New Roman" w:hAnsi="Times New Roman"/>
          <w:sz w:val="28"/>
        </w:rPr>
        <w:t>3</w:t>
      </w:r>
      <w:r w:rsidR="003717CE">
        <w:rPr>
          <w:rFonts w:ascii="Times New Roman" w:hAnsi="Times New Roman"/>
          <w:sz w:val="28"/>
        </w:rPr>
        <w:t>0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334B20D7" w14:textId="72BB94E3" w:rsidR="001A2DAB" w:rsidRPr="000A4ED5" w:rsidRDefault="00711E83" w:rsidP="001A2DAB">
      <w:pPr>
        <w:rPr>
          <w:rFonts w:ascii="Times New Roman" w:hAnsi="Times New Roman"/>
          <w:sz w:val="28"/>
          <w:szCs w:val="28"/>
        </w:rPr>
      </w:pPr>
      <w:r w:rsidRPr="008B1BC5">
        <w:rPr>
          <w:rFonts w:ascii="Arial" w:hAnsi="Arial" w:cs="Arial"/>
          <w:sz w:val="28"/>
        </w:rPr>
        <w:br w:type="page"/>
      </w:r>
      <w:bookmarkStart w:id="0" w:name="OLE_LINK1"/>
      <w:r w:rsidR="00DA135E" w:rsidRPr="000A4ED5">
        <w:rPr>
          <w:rFonts w:ascii="Times New Roman" w:hAnsi="Times New Roman"/>
          <w:sz w:val="28"/>
        </w:rPr>
        <w:lastRenderedPageBreak/>
        <w:t>1.</w:t>
      </w:r>
      <w:r w:rsidR="008B1BC5" w:rsidRPr="000A4ED5">
        <w:rPr>
          <w:rFonts w:ascii="Times New Roman" w:hAnsi="Times New Roman"/>
          <w:sz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>(</w:t>
      </w:r>
      <w:r w:rsidR="00DA135E" w:rsidRPr="000A4ED5">
        <w:rPr>
          <w:rFonts w:ascii="Times New Roman" w:hAnsi="Times New Roman"/>
          <w:sz w:val="28"/>
          <w:szCs w:val="28"/>
        </w:rPr>
        <w:t>4</w:t>
      </w:r>
      <w:r w:rsidR="005E1627" w:rsidRPr="000A4ED5">
        <w:rPr>
          <w:rFonts w:ascii="Times New Roman" w:hAnsi="Times New Roman"/>
          <w:sz w:val="28"/>
          <w:szCs w:val="28"/>
        </w:rPr>
        <w:t>0</w:t>
      </w:r>
      <w:r w:rsidR="008644B1" w:rsidRPr="000A4ED5">
        <w:rPr>
          <w:rFonts w:ascii="Times New Roman" w:hAnsi="Times New Roman"/>
          <w:sz w:val="28"/>
          <w:szCs w:val="28"/>
        </w:rPr>
        <w:t xml:space="preserve"> </w:t>
      </w:r>
      <w:r w:rsidR="007A10DC" w:rsidRPr="000A4ED5">
        <w:rPr>
          <w:rFonts w:ascii="Times New Roman" w:hAnsi="Times New Roman"/>
          <w:sz w:val="28"/>
          <w:szCs w:val="28"/>
        </w:rPr>
        <w:t xml:space="preserve">points) </w:t>
      </w:r>
      <w:r w:rsidR="00DA135E" w:rsidRPr="000A4ED5">
        <w:rPr>
          <w:rFonts w:ascii="Times New Roman" w:hAnsi="Times New Roman"/>
          <w:sz w:val="28"/>
          <w:szCs w:val="28"/>
        </w:rPr>
        <w:t>Use the diagrams below to solve</w:t>
      </w:r>
      <w:r w:rsidR="008B1BC5" w:rsidRPr="000A4ED5">
        <w:rPr>
          <w:rFonts w:ascii="Times New Roman" w:hAnsi="Times New Roman"/>
          <w:sz w:val="28"/>
          <w:szCs w:val="28"/>
        </w:rPr>
        <w:t>.</w:t>
      </w:r>
    </w:p>
    <w:p w14:paraId="0BF407DD" w14:textId="1359A895" w:rsidR="008B1BC5" w:rsidRPr="000A4ED5" w:rsidRDefault="00971E46" w:rsidP="008B1BC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 w:rsidRPr="000A4ED5">
        <w:rPr>
          <w:rFonts w:ascii="Times New Roman" w:hAnsi="Times New Roman"/>
          <w:sz w:val="28"/>
          <w:szCs w:val="28"/>
        </w:rPr>
        <w:t xml:space="preserve">Device </w:t>
      </w:r>
      <w:r w:rsidR="000A4ED5">
        <w:rPr>
          <w:rFonts w:ascii="Times New Roman" w:hAnsi="Times New Roman"/>
          <w:sz w:val="28"/>
          <w:szCs w:val="28"/>
        </w:rPr>
        <w:t xml:space="preserve">1, as shown in Figure 1, can be modeled as a voltage source in series with a resistance.  When Device 1 is placed in a circuit as shown in Figure 2, the voltage </w:t>
      </w:r>
      <w:r w:rsidR="000A4ED5" w:rsidRPr="000A4ED5">
        <w:rPr>
          <w:rFonts w:ascii="Times New Roman" w:hAnsi="Times New Roman"/>
          <w:i/>
          <w:iCs/>
          <w:sz w:val="28"/>
          <w:szCs w:val="28"/>
        </w:rPr>
        <w:t>v</w:t>
      </w:r>
      <w:r w:rsidR="000A4ED5" w:rsidRPr="000A4ED5">
        <w:rPr>
          <w:rFonts w:ascii="Times New Roman" w:hAnsi="Times New Roman"/>
          <w:i/>
          <w:iCs/>
          <w:sz w:val="28"/>
          <w:szCs w:val="28"/>
          <w:vertAlign w:val="subscript"/>
        </w:rPr>
        <w:t>1</w:t>
      </w:r>
      <w:r w:rsidR="000A4ED5">
        <w:rPr>
          <w:rFonts w:ascii="Times New Roman" w:hAnsi="Times New Roman"/>
          <w:sz w:val="28"/>
          <w:szCs w:val="28"/>
        </w:rPr>
        <w:t xml:space="preserve"> is measured to be 10.5[V].  </w:t>
      </w:r>
      <w:r w:rsidR="00276E5E">
        <w:rPr>
          <w:rFonts w:ascii="Times New Roman" w:hAnsi="Times New Roman"/>
          <w:sz w:val="28"/>
          <w:szCs w:val="28"/>
        </w:rPr>
        <w:t>W</w:t>
      </w:r>
      <w:r w:rsidR="000A4ED5">
        <w:rPr>
          <w:rFonts w:ascii="Times New Roman" w:hAnsi="Times New Roman"/>
          <w:sz w:val="28"/>
          <w:szCs w:val="28"/>
        </w:rPr>
        <w:t xml:space="preserve">hen a 15[V] source is connected across terminals A and B as shown in Figure 3, the current </w:t>
      </w:r>
      <w:r w:rsidR="000A4ED5" w:rsidRPr="000A4ED5">
        <w:rPr>
          <w:rFonts w:ascii="Times New Roman" w:hAnsi="Times New Roman"/>
          <w:i/>
          <w:iCs/>
          <w:sz w:val="28"/>
          <w:szCs w:val="28"/>
        </w:rPr>
        <w:t>i</w:t>
      </w:r>
      <w:r w:rsidR="000A4ED5" w:rsidRPr="000A4ED5">
        <w:rPr>
          <w:rFonts w:ascii="Times New Roman" w:hAnsi="Times New Roman"/>
          <w:i/>
          <w:iCs/>
          <w:sz w:val="28"/>
          <w:szCs w:val="28"/>
          <w:vertAlign w:val="subscript"/>
        </w:rPr>
        <w:t>1</w:t>
      </w:r>
      <w:r w:rsidR="000A4ED5">
        <w:rPr>
          <w:rFonts w:ascii="Times New Roman" w:hAnsi="Times New Roman"/>
          <w:sz w:val="28"/>
          <w:szCs w:val="28"/>
        </w:rPr>
        <w:t xml:space="preserve"> is measured to be 10[mA].  </w:t>
      </w:r>
      <w:r w:rsidR="00276E5E">
        <w:rPr>
          <w:rFonts w:ascii="Times New Roman" w:hAnsi="Times New Roman"/>
          <w:sz w:val="28"/>
          <w:szCs w:val="28"/>
        </w:rPr>
        <w:t xml:space="preserve">Note that </w:t>
      </w:r>
      <w:r w:rsidR="00276E5E" w:rsidRPr="000A4ED5">
        <w:rPr>
          <w:rFonts w:ascii="Times New Roman" w:hAnsi="Times New Roman"/>
          <w:i/>
          <w:iCs/>
          <w:sz w:val="28"/>
          <w:szCs w:val="28"/>
        </w:rPr>
        <w:t>v</w:t>
      </w:r>
      <w:r w:rsidR="00276E5E" w:rsidRPr="000A4ED5">
        <w:rPr>
          <w:rFonts w:ascii="Times New Roman" w:hAnsi="Times New Roman"/>
          <w:i/>
          <w:iCs/>
          <w:sz w:val="28"/>
          <w:szCs w:val="28"/>
          <w:vertAlign w:val="subscript"/>
        </w:rPr>
        <w:t>1</w:t>
      </w:r>
      <w:r w:rsidR="00276E5E">
        <w:rPr>
          <w:rFonts w:ascii="Times New Roman" w:hAnsi="Times New Roman"/>
          <w:sz w:val="28"/>
          <w:szCs w:val="28"/>
        </w:rPr>
        <w:t xml:space="preserve"> and </w:t>
      </w:r>
      <w:r w:rsidR="00276E5E" w:rsidRPr="000A4ED5">
        <w:rPr>
          <w:rFonts w:ascii="Times New Roman" w:hAnsi="Times New Roman"/>
          <w:i/>
          <w:iCs/>
          <w:sz w:val="28"/>
          <w:szCs w:val="28"/>
        </w:rPr>
        <w:t>i</w:t>
      </w:r>
      <w:r w:rsidR="00276E5E" w:rsidRPr="000A4ED5">
        <w:rPr>
          <w:rFonts w:ascii="Times New Roman" w:hAnsi="Times New Roman"/>
          <w:i/>
          <w:iCs/>
          <w:sz w:val="28"/>
          <w:szCs w:val="28"/>
          <w:vertAlign w:val="subscript"/>
        </w:rPr>
        <w:t>1</w:t>
      </w:r>
      <w:r w:rsidR="00276E5E">
        <w:rPr>
          <w:rFonts w:ascii="Times New Roman" w:hAnsi="Times New Roman"/>
          <w:sz w:val="28"/>
          <w:szCs w:val="28"/>
        </w:rPr>
        <w:t xml:space="preserve"> are defined for Device 1 in Figure 1.  </w:t>
      </w:r>
      <w:r w:rsidR="000A4ED5">
        <w:rPr>
          <w:rFonts w:ascii="Times New Roman" w:hAnsi="Times New Roman"/>
          <w:sz w:val="28"/>
          <w:szCs w:val="28"/>
        </w:rPr>
        <w:t xml:space="preserve">Find the complete model for Device 1.  Draw the model with clear numerical labels, </w:t>
      </w:r>
      <w:r w:rsidR="00646B41">
        <w:rPr>
          <w:rFonts w:ascii="Times New Roman" w:hAnsi="Times New Roman"/>
          <w:sz w:val="28"/>
          <w:szCs w:val="28"/>
        </w:rPr>
        <w:t xml:space="preserve">and </w:t>
      </w:r>
      <w:r w:rsidR="000A4ED5">
        <w:rPr>
          <w:rFonts w:ascii="Times New Roman" w:hAnsi="Times New Roman"/>
          <w:sz w:val="28"/>
          <w:szCs w:val="28"/>
        </w:rPr>
        <w:t xml:space="preserve">labeling terminals A and B.  </w:t>
      </w:r>
    </w:p>
    <w:p w14:paraId="298B1A23" w14:textId="6028F518" w:rsidR="008B1BC5" w:rsidRPr="000A4ED5" w:rsidRDefault="00052292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Device 2, as shown in Figure 4, can be modeled as a current source in parallel with a resistance.  The relationship of current </w:t>
      </w:r>
      <w:r w:rsidRPr="00646B41">
        <w:rPr>
          <w:rFonts w:ascii="Times New Roman" w:hAnsi="Times New Roman"/>
          <w:i/>
          <w:iCs/>
          <w:sz w:val="28"/>
          <w:szCs w:val="28"/>
        </w:rPr>
        <w:t>i</w:t>
      </w:r>
      <w:r w:rsidRPr="00646B41">
        <w:rPr>
          <w:rFonts w:ascii="Times New Roman" w:hAnsi="Times New Roman"/>
          <w:i/>
          <w:iCs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with voltage </w:t>
      </w:r>
      <w:r w:rsidRPr="00646B41">
        <w:rPr>
          <w:rFonts w:ascii="Times New Roman" w:hAnsi="Times New Roman"/>
          <w:i/>
          <w:iCs/>
          <w:sz w:val="28"/>
          <w:szCs w:val="28"/>
        </w:rPr>
        <w:t>v</w:t>
      </w:r>
      <w:r w:rsidRPr="00646B41">
        <w:rPr>
          <w:rFonts w:ascii="Times New Roman" w:hAnsi="Times New Roman"/>
          <w:i/>
          <w:iCs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is shown in </w:t>
      </w:r>
      <w:r w:rsidR="00F11469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 xml:space="preserve">Figure 5.  What is the model for Device 2 when 6[V] &lt; </w:t>
      </w:r>
      <w:r w:rsidRPr="00646B41">
        <w:rPr>
          <w:rFonts w:ascii="Times New Roman" w:hAnsi="Times New Roman"/>
          <w:i/>
          <w:iCs/>
          <w:sz w:val="28"/>
          <w:szCs w:val="28"/>
        </w:rPr>
        <w:t>v</w:t>
      </w:r>
      <w:r w:rsidRPr="00646B41">
        <w:rPr>
          <w:rFonts w:ascii="Times New Roman" w:hAnsi="Times New Roman"/>
          <w:i/>
          <w:iCs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&lt; 9[V]?  Draw the model with clear numerical labels, </w:t>
      </w:r>
      <w:r w:rsidR="00646B41">
        <w:rPr>
          <w:rFonts w:ascii="Times New Roman" w:hAnsi="Times New Roman"/>
          <w:sz w:val="28"/>
          <w:szCs w:val="28"/>
        </w:rPr>
        <w:t xml:space="preserve">and </w:t>
      </w:r>
      <w:r>
        <w:rPr>
          <w:rFonts w:ascii="Times New Roman" w:hAnsi="Times New Roman"/>
          <w:sz w:val="28"/>
          <w:szCs w:val="28"/>
        </w:rPr>
        <w:t>labeling terminals C and D.</w:t>
      </w:r>
    </w:p>
    <w:p w14:paraId="6BD0F61C" w14:textId="35566AE1" w:rsidR="00971E46" w:rsidRDefault="00052292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 100[</w:t>
      </w:r>
      <w:r w:rsidRPr="00646B41">
        <w:rPr>
          <w:rFonts w:ascii="Symbol" w:hAnsi="Symbol"/>
          <w:sz w:val="28"/>
          <w:szCs w:val="28"/>
        </w:rPr>
        <w:t>W</w:t>
      </w:r>
      <w:r w:rsidR="00971E46" w:rsidRPr="000A4ED5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 resistor is attached across terminals A </w:t>
      </w:r>
      <w:r w:rsidR="00646B41">
        <w:rPr>
          <w:rFonts w:ascii="Times New Roman" w:hAnsi="Times New Roman"/>
          <w:sz w:val="28"/>
          <w:szCs w:val="28"/>
        </w:rPr>
        <w:t>a</w:t>
      </w:r>
      <w:r>
        <w:rPr>
          <w:rFonts w:ascii="Times New Roman" w:hAnsi="Times New Roman"/>
          <w:sz w:val="28"/>
          <w:szCs w:val="28"/>
        </w:rPr>
        <w:t>n</w:t>
      </w:r>
      <w:r w:rsidR="00646B41">
        <w:rPr>
          <w:rFonts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 xml:space="preserve"> B for Device 1, and a 100[</w:t>
      </w:r>
      <w:r w:rsidRPr="00646B41">
        <w:rPr>
          <w:rFonts w:ascii="Symbol" w:hAnsi="Symbol"/>
          <w:sz w:val="28"/>
          <w:szCs w:val="28"/>
        </w:rPr>
        <w:t>W</w:t>
      </w:r>
      <w:r>
        <w:rPr>
          <w:rFonts w:ascii="Times New Roman" w:hAnsi="Times New Roman"/>
          <w:sz w:val="28"/>
          <w:szCs w:val="28"/>
        </w:rPr>
        <w:t xml:space="preserve">] resistor is attached across </w:t>
      </w:r>
      <w:r w:rsidR="00646B41">
        <w:rPr>
          <w:rFonts w:ascii="Times New Roman" w:hAnsi="Times New Roman"/>
          <w:sz w:val="28"/>
          <w:szCs w:val="28"/>
        </w:rPr>
        <w:t>terminals C and D for Device 2</w:t>
      </w:r>
      <w:r w:rsidR="00971E46" w:rsidRPr="000A4ED5">
        <w:rPr>
          <w:rFonts w:ascii="Times New Roman" w:hAnsi="Times New Roman"/>
          <w:sz w:val="28"/>
          <w:szCs w:val="28"/>
        </w:rPr>
        <w:t>.</w:t>
      </w:r>
      <w:r w:rsidR="00646B41">
        <w:rPr>
          <w:rFonts w:ascii="Times New Roman" w:hAnsi="Times New Roman"/>
          <w:sz w:val="28"/>
          <w:szCs w:val="28"/>
        </w:rPr>
        <w:t xml:space="preserve">  Which device delivers more power to the 100[</w:t>
      </w:r>
      <w:r w:rsidR="00646B41" w:rsidRPr="00646B41">
        <w:rPr>
          <w:rFonts w:ascii="Symbol" w:hAnsi="Symbol"/>
          <w:sz w:val="28"/>
          <w:szCs w:val="28"/>
        </w:rPr>
        <w:t>W</w:t>
      </w:r>
      <w:r w:rsidR="00646B41">
        <w:rPr>
          <w:rFonts w:ascii="Times New Roman" w:hAnsi="Times New Roman"/>
          <w:sz w:val="28"/>
          <w:szCs w:val="28"/>
        </w:rPr>
        <w:t>] resistor across its terminals?  In</w:t>
      </w:r>
      <w:r w:rsidR="003E532B">
        <w:rPr>
          <w:rFonts w:ascii="Times New Roman" w:hAnsi="Times New Roman"/>
          <w:sz w:val="28"/>
          <w:szCs w:val="28"/>
        </w:rPr>
        <w:t>dicate</w:t>
      </w:r>
      <w:r w:rsidR="00646B41">
        <w:rPr>
          <w:rFonts w:ascii="Times New Roman" w:hAnsi="Times New Roman"/>
          <w:sz w:val="28"/>
          <w:szCs w:val="28"/>
        </w:rPr>
        <w:t xml:space="preserve"> the power delivered by each device in your work.  </w:t>
      </w:r>
      <w:r w:rsidR="00971E46" w:rsidRPr="000A4ED5">
        <w:rPr>
          <w:rFonts w:ascii="Times New Roman" w:hAnsi="Times New Roman"/>
          <w:sz w:val="28"/>
          <w:szCs w:val="28"/>
        </w:rPr>
        <w:t xml:space="preserve">  </w:t>
      </w:r>
    </w:p>
    <w:p w14:paraId="031DF0FC" w14:textId="14AE4CA2" w:rsidR="00E01B85" w:rsidRDefault="00D269B9" w:rsidP="00E01B85">
      <w:pPr>
        <w:pStyle w:val="ListParagraph"/>
        <w:ind w:left="0"/>
      </w:pPr>
      <w:r>
        <w:object w:dxaOrig="3661" w:dyaOrig="4291" w14:anchorId="3BCCE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15pt;height:128.4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29579091" r:id="rId11"/>
        </w:object>
      </w:r>
      <w:r>
        <w:t xml:space="preserve"> </w:t>
      </w:r>
      <w:r w:rsidR="00C45656">
        <w:object w:dxaOrig="15915" w:dyaOrig="9510" w14:anchorId="633B80C3">
          <v:shape id="_x0000_i1026" type="#_x0000_t75" style="width:335.8pt;height:200.9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29579092" r:id="rId13"/>
        </w:object>
      </w:r>
    </w:p>
    <w:p w14:paraId="444808EA" w14:textId="14C35C7E" w:rsidR="00CD22BD" w:rsidRDefault="00D269B9" w:rsidP="00B2120E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4620" w:dyaOrig="3915" w14:anchorId="6E3BB0F4">
          <v:shape id="_x0000_i1027" type="#_x0000_t75" style="width:141.85pt;height:119.8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29579093" r:id="rId15"/>
        </w:object>
      </w:r>
      <w:r>
        <w:t xml:space="preserve"> </w:t>
      </w:r>
      <w:r>
        <w:object w:dxaOrig="3661" w:dyaOrig="4291" w14:anchorId="5975E72C">
          <v:shape id="_x0000_i1028" type="#_x0000_t75" style="width:106.95pt;height:124.6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29579094" r:id="rId17"/>
        </w:object>
      </w:r>
      <w:r>
        <w:t xml:space="preserve"> </w:t>
      </w:r>
      <w:r w:rsidR="00C45656">
        <w:object w:dxaOrig="7770" w:dyaOrig="8385" w14:anchorId="02FE5202">
          <v:shape id="_x0000_i1029" type="#_x0000_t75" style="width:166.55pt;height:179.4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29579095" r:id="rId19"/>
        </w:object>
      </w:r>
    </w:p>
    <w:bookmarkEnd w:id="0"/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3E49FF9C" w:rsidR="001341A5" w:rsidRPr="009336DD" w:rsidRDefault="00AC1780" w:rsidP="00D419B3">
      <w:pPr>
        <w:rPr>
          <w:rFonts w:ascii="Times New Roman" w:hAnsi="Times New Roman"/>
          <w:sz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E01B85">
        <w:rPr>
          <w:rFonts w:ascii="Times New Roman" w:hAnsi="Times New Roman"/>
          <w:sz w:val="28"/>
          <w:szCs w:val="24"/>
        </w:rPr>
        <w:t>3</w:t>
      </w:r>
      <w:r w:rsidR="00D419B3">
        <w:rPr>
          <w:rFonts w:ascii="Times New Roman" w:hAnsi="Times New Roman"/>
          <w:sz w:val="28"/>
          <w:szCs w:val="24"/>
        </w:rPr>
        <w:t>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9336DD">
        <w:rPr>
          <w:rFonts w:ascii="Times New Roman" w:hAnsi="Times New Roman"/>
          <w:sz w:val="28"/>
        </w:rPr>
        <w:t>Use the node-voltage method to write a complete set of equations that could be used to solve this circuit.  Do not simplify the circuit.  Do not attempt to solve or simplify your equations.  Define all variables appropriately</w:t>
      </w:r>
      <w:r w:rsidR="00D419B3">
        <w:rPr>
          <w:rFonts w:ascii="Times New Roman" w:hAnsi="Times New Roman"/>
          <w:sz w:val="28"/>
          <w:szCs w:val="24"/>
        </w:rPr>
        <w:t xml:space="preserve">.  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6AFE2964" w14:textId="6D895351" w:rsidR="005D2163" w:rsidRPr="00D419B3" w:rsidRDefault="000A4542" w:rsidP="000A4542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15075" w:dyaOrig="12390" w14:anchorId="7804A8E4">
          <v:shape id="_x0000_i1030" type="#_x0000_t75" style="width:482.5pt;height:396.55pt" o:ole="">
            <v:imagedata r:id="rId20" o:title=""/>
          </v:shape>
          <o:OLEObject Type="Embed" ProgID="Visio.Drawing.15" ShapeID="_x0000_i1030" DrawAspect="Content" ObjectID="_1729579096" r:id="rId21"/>
        </w:object>
      </w:r>
    </w:p>
    <w:p w14:paraId="7B6CF1AC" w14:textId="0753F2F4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4694F06A" w14:textId="6F6ABDFB" w:rsidR="003419C7" w:rsidRDefault="009336DD" w:rsidP="009336DD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 xml:space="preserve">3.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EC6A60" w:rsidRPr="00D308F8">
        <w:rPr>
          <w:rFonts w:ascii="Times New Roman" w:hAnsi="Times New Roman"/>
          <w:sz w:val="28"/>
          <w:szCs w:val="28"/>
        </w:rPr>
        <w:t>3</w:t>
      </w:r>
      <w:r w:rsidR="005D2163">
        <w:rPr>
          <w:rFonts w:ascii="Times New Roman" w:hAnsi="Times New Roman"/>
          <w:sz w:val="28"/>
          <w:szCs w:val="28"/>
        </w:rPr>
        <w:t>0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Use the mesh-current method to write a complete set of equations that could be used to solve this circuit.  Do not simplify the circuit.  Do not attempt to solve or simplify your equations.  Define all variables appropriately</w:t>
      </w:r>
      <w:r w:rsidR="00772A98" w:rsidRPr="009336DD">
        <w:rPr>
          <w:rFonts w:ascii="Times New Roman" w:hAnsi="Times New Roman"/>
          <w:sz w:val="28"/>
          <w:szCs w:val="28"/>
        </w:rPr>
        <w:t xml:space="preserve">.  </w:t>
      </w:r>
      <w:r w:rsidR="007E0E15" w:rsidRPr="009336DD">
        <w:rPr>
          <w:rFonts w:ascii="Times New Roman" w:hAnsi="Times New Roman"/>
          <w:sz w:val="28"/>
          <w:szCs w:val="28"/>
        </w:rPr>
        <w:t xml:space="preserve">  </w:t>
      </w:r>
    </w:p>
    <w:p w14:paraId="6D073440" w14:textId="77777777" w:rsidR="00D269B9" w:rsidRPr="009336DD" w:rsidRDefault="00D269B9" w:rsidP="009336DD">
      <w:pPr>
        <w:rPr>
          <w:rFonts w:ascii="Times New Roman" w:hAnsi="Times New Roman"/>
          <w:sz w:val="28"/>
        </w:rPr>
      </w:pPr>
    </w:p>
    <w:p w14:paraId="4B55928D" w14:textId="0A8A1C42" w:rsidR="000603F3" w:rsidRDefault="00D269B9" w:rsidP="00D269B9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object w:dxaOrig="16665" w:dyaOrig="10440" w14:anchorId="03E6E0CE">
          <v:shape id="_x0000_i1031" type="#_x0000_t75" style="width:481.45pt;height:301.95pt" o:ole="">
            <v:imagedata r:id="rId22" o:title=""/>
          </v:shape>
          <o:OLEObject Type="Embed" ProgID="Visio.Drawing.15" ShapeID="_x0000_i1031" DrawAspect="Content" ObjectID="_1729579097" r:id="rId23"/>
        </w:object>
      </w:r>
    </w:p>
    <w:p w14:paraId="40EC3376" w14:textId="288D023C" w:rsidR="00D308F8" w:rsidRPr="005D2163" w:rsidRDefault="00D308F8" w:rsidP="005D2163">
      <w:pPr>
        <w:rPr>
          <w:rFonts w:ascii="Times New Roman" w:hAnsi="Times New Roman"/>
          <w:sz w:val="28"/>
          <w:szCs w:val="28"/>
        </w:rPr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3FF5586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438E4708" w14:textId="575A4411" w:rsidR="001661B3" w:rsidRDefault="001661B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262135"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51D7C06" wp14:editId="2EABF271">
            <wp:extent cx="6107373" cy="7884460"/>
            <wp:effectExtent l="0" t="0" r="8255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29" t="8706" r="19716" b="25021"/>
                    <a:stretch/>
                  </pic:blipFill>
                  <pic:spPr bwMode="auto">
                    <a:xfrm>
                      <a:off x="0" y="0"/>
                      <a:ext cx="6118081" cy="78982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21525" w14:textId="03657785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626807F" wp14:editId="2B81876E">
            <wp:extent cx="6275160" cy="82910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2" t="7463" b="3228"/>
                    <a:stretch/>
                  </pic:blipFill>
                  <pic:spPr bwMode="auto">
                    <a:xfrm>
                      <a:off x="0" y="0"/>
                      <a:ext cx="6278584" cy="8295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A6C87C" w14:textId="7F1BBC52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4031E36" wp14:editId="4AD92A5D">
            <wp:extent cx="6052782" cy="6606115"/>
            <wp:effectExtent l="0" t="0" r="571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59" t="11940" b="19065"/>
                    <a:stretch/>
                  </pic:blipFill>
                  <pic:spPr bwMode="auto">
                    <a:xfrm>
                      <a:off x="0" y="0"/>
                      <a:ext cx="6059361" cy="66132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498E9" w14:textId="57779D63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39FD9E4" wp14:editId="5F324A70">
            <wp:extent cx="6093725" cy="682118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9" t="3316" b="19728"/>
                    <a:stretch/>
                  </pic:blipFill>
                  <pic:spPr bwMode="auto">
                    <a:xfrm>
                      <a:off x="0" y="0"/>
                      <a:ext cx="6102017" cy="6830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DDC1DF" w14:textId="7B364701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FBCB0F0" wp14:editId="5F40557D">
            <wp:extent cx="6312678" cy="808629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68" t="10199" r="2049" b="3977"/>
                    <a:stretch/>
                  </pic:blipFill>
                  <pic:spPr bwMode="auto">
                    <a:xfrm>
                      <a:off x="0" y="0"/>
                      <a:ext cx="6317458" cy="80924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4EEFEA" w14:textId="272FF02E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2B620649" wp14:editId="088F43C3">
            <wp:extent cx="6114197" cy="7349762"/>
            <wp:effectExtent l="0" t="0" r="127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09" t="8348" r="8215" b="13744"/>
                    <a:stretch/>
                  </pic:blipFill>
                  <pic:spPr bwMode="auto">
                    <a:xfrm>
                      <a:off x="0" y="0"/>
                      <a:ext cx="6124526" cy="7362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1DE16F" w14:textId="2CCAD7A3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C47404D" wp14:editId="34F7C8F0">
            <wp:extent cx="5732060" cy="8200631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14" t="11016" r="11446" b="2050"/>
                    <a:stretch/>
                  </pic:blipFill>
                  <pic:spPr bwMode="auto">
                    <a:xfrm>
                      <a:off x="0" y="0"/>
                      <a:ext cx="5745349" cy="8219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F4D25" w14:textId="4AECB1AA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67867E3" wp14:editId="4282087C">
            <wp:extent cx="6107373" cy="7152876"/>
            <wp:effectExtent l="0" t="0" r="825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1" t="9453" b="11354"/>
                    <a:stretch/>
                  </pic:blipFill>
                  <pic:spPr bwMode="auto">
                    <a:xfrm>
                      <a:off x="0" y="0"/>
                      <a:ext cx="6114970" cy="7161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689654" w14:textId="1E01BEBF" w:rsidR="00262135" w:rsidRDefault="0026213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43FF727D" wp14:editId="481A3DB5">
            <wp:extent cx="6143692" cy="1596788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4" t="14100" b="68156"/>
                    <a:stretch/>
                  </pic:blipFill>
                  <pic:spPr bwMode="auto">
                    <a:xfrm>
                      <a:off x="0" y="0"/>
                      <a:ext cx="6176227" cy="1605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62135" w:rsidSect="00BD7519">
      <w:headerReference w:type="default" r:id="rId33"/>
      <w:footerReference w:type="default" r:id="rId34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F5D9D" w14:textId="77777777" w:rsidR="00595686" w:rsidRDefault="00595686" w:rsidP="00BD302E">
      <w:r>
        <w:separator/>
      </w:r>
    </w:p>
  </w:endnote>
  <w:endnote w:type="continuationSeparator" w:id="0">
    <w:p w14:paraId="483157C1" w14:textId="77777777" w:rsidR="00595686" w:rsidRDefault="00595686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68423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940705" w14:textId="77777777" w:rsidR="00BD302E" w:rsidRDefault="00BD30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3D0F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F03F0" w14:textId="77777777" w:rsidR="00595686" w:rsidRDefault="00595686" w:rsidP="00BD302E">
      <w:r>
        <w:separator/>
      </w:r>
    </w:p>
  </w:footnote>
  <w:footnote w:type="continuationSeparator" w:id="0">
    <w:p w14:paraId="5FC436A7" w14:textId="77777777" w:rsidR="00595686" w:rsidRDefault="00595686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1B202379" w:rsidR="00A4339A" w:rsidRPr="008E4381" w:rsidRDefault="00A4339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 w:rsidRPr="008E4381">
      <w:rPr>
        <w:rFonts w:ascii="Arial" w:hAnsi="Arial" w:cs="Arial"/>
        <w:color w:val="A6A6A6" w:themeColor="background1" w:themeShade="A6"/>
        <w:szCs w:val="14"/>
      </w:rPr>
      <w:t xml:space="preserve">ECE 2201 –Exam </w:t>
    </w:r>
    <w:r w:rsidR="00DA135E">
      <w:rPr>
        <w:rFonts w:ascii="Arial" w:hAnsi="Arial" w:cs="Arial"/>
        <w:color w:val="A6A6A6" w:themeColor="background1" w:themeShade="A6"/>
        <w:szCs w:val="14"/>
      </w:rPr>
      <w:t>2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DA135E">
      <w:rPr>
        <w:rFonts w:ascii="Arial" w:hAnsi="Arial" w:cs="Arial"/>
        <w:color w:val="A6A6A6" w:themeColor="background1" w:themeShade="A6"/>
        <w:szCs w:val="14"/>
      </w:rPr>
      <w:t>November 5</w:t>
    </w:r>
    <w:r w:rsidRPr="008E4381">
      <w:rPr>
        <w:rFonts w:ascii="Arial" w:hAnsi="Arial" w:cs="Arial"/>
        <w:color w:val="A6A6A6" w:themeColor="background1" w:themeShade="A6"/>
        <w:szCs w:val="14"/>
      </w:rPr>
      <w:t>, 202</w:t>
    </w:r>
    <w:r w:rsidR="00A8238D">
      <w:rPr>
        <w:rFonts w:ascii="Arial" w:hAnsi="Arial" w:cs="Arial"/>
        <w:color w:val="A6A6A6" w:themeColor="background1" w:themeShade="A6"/>
        <w:szCs w:val="14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C5E119B"/>
    <w:multiLevelType w:val="multilevel"/>
    <w:tmpl w:val="7A3CCF16"/>
    <w:numStyleLink w:val="CurrentList1"/>
  </w:abstractNum>
  <w:abstractNum w:abstractNumId="23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FBE4778"/>
    <w:multiLevelType w:val="multilevel"/>
    <w:tmpl w:val="7A3CCF16"/>
    <w:numStyleLink w:val="CurrentList1"/>
  </w:abstractNum>
  <w:abstractNum w:abstractNumId="34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42"/>
  </w:num>
  <w:num w:numId="3">
    <w:abstractNumId w:val="28"/>
  </w:num>
  <w:num w:numId="4">
    <w:abstractNumId w:val="7"/>
  </w:num>
  <w:num w:numId="5">
    <w:abstractNumId w:val="43"/>
  </w:num>
  <w:num w:numId="6">
    <w:abstractNumId w:val="24"/>
  </w:num>
  <w:num w:numId="7">
    <w:abstractNumId w:val="37"/>
  </w:num>
  <w:num w:numId="8">
    <w:abstractNumId w:val="36"/>
  </w:num>
  <w:num w:numId="9">
    <w:abstractNumId w:val="5"/>
  </w:num>
  <w:num w:numId="10">
    <w:abstractNumId w:val="38"/>
  </w:num>
  <w:num w:numId="11">
    <w:abstractNumId w:val="14"/>
  </w:num>
  <w:num w:numId="12">
    <w:abstractNumId w:val="1"/>
  </w:num>
  <w:num w:numId="13">
    <w:abstractNumId w:val="6"/>
  </w:num>
  <w:num w:numId="14">
    <w:abstractNumId w:val="21"/>
  </w:num>
  <w:num w:numId="15">
    <w:abstractNumId w:val="45"/>
  </w:num>
  <w:num w:numId="16">
    <w:abstractNumId w:val="32"/>
  </w:num>
  <w:num w:numId="17">
    <w:abstractNumId w:val="18"/>
  </w:num>
  <w:num w:numId="18">
    <w:abstractNumId w:val="10"/>
  </w:num>
  <w:num w:numId="19">
    <w:abstractNumId w:val="4"/>
  </w:num>
  <w:num w:numId="20">
    <w:abstractNumId w:val="2"/>
  </w:num>
  <w:num w:numId="21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9"/>
  </w:num>
  <w:num w:numId="23">
    <w:abstractNumId w:val="40"/>
  </w:num>
  <w:num w:numId="24">
    <w:abstractNumId w:val="30"/>
  </w:num>
  <w:num w:numId="25">
    <w:abstractNumId w:val="44"/>
  </w:num>
  <w:num w:numId="26">
    <w:abstractNumId w:val="29"/>
  </w:num>
  <w:num w:numId="27">
    <w:abstractNumId w:val="13"/>
  </w:num>
  <w:num w:numId="28">
    <w:abstractNumId w:val="11"/>
  </w:num>
  <w:num w:numId="29">
    <w:abstractNumId w:val="0"/>
  </w:num>
  <w:num w:numId="30">
    <w:abstractNumId w:val="16"/>
  </w:num>
  <w:num w:numId="31">
    <w:abstractNumId w:val="26"/>
  </w:num>
  <w:num w:numId="32">
    <w:abstractNumId w:val="23"/>
  </w:num>
  <w:num w:numId="33">
    <w:abstractNumId w:val="3"/>
  </w:num>
  <w:num w:numId="34">
    <w:abstractNumId w:val="19"/>
  </w:num>
  <w:num w:numId="35">
    <w:abstractNumId w:val="39"/>
  </w:num>
  <w:num w:numId="36">
    <w:abstractNumId w:val="41"/>
  </w:num>
  <w:num w:numId="37">
    <w:abstractNumId w:val="22"/>
  </w:num>
  <w:num w:numId="38">
    <w:abstractNumId w:val="17"/>
  </w:num>
  <w:num w:numId="39">
    <w:abstractNumId w:val="33"/>
  </w:num>
  <w:num w:numId="40">
    <w:abstractNumId w:val="31"/>
  </w:num>
  <w:num w:numId="41">
    <w:abstractNumId w:val="35"/>
  </w:num>
  <w:num w:numId="42">
    <w:abstractNumId w:val="12"/>
  </w:num>
  <w:num w:numId="43">
    <w:abstractNumId w:val="8"/>
  </w:num>
  <w:num w:numId="44">
    <w:abstractNumId w:val="27"/>
  </w:num>
  <w:num w:numId="45">
    <w:abstractNumId w:val="15"/>
  </w:num>
  <w:num w:numId="46">
    <w:abstractNumId w:val="20"/>
  </w:num>
  <w:num w:numId="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A0EC3"/>
    <w:rsid w:val="000A4542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41A5"/>
    <w:rsid w:val="0013595B"/>
    <w:rsid w:val="00135B8E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9456E"/>
    <w:rsid w:val="001A2DAB"/>
    <w:rsid w:val="001A658A"/>
    <w:rsid w:val="001A6F0E"/>
    <w:rsid w:val="001A7291"/>
    <w:rsid w:val="001A785D"/>
    <w:rsid w:val="001B21BF"/>
    <w:rsid w:val="001B7089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3DC2"/>
    <w:rsid w:val="00245CC0"/>
    <w:rsid w:val="002551F7"/>
    <w:rsid w:val="002566D2"/>
    <w:rsid w:val="002606DD"/>
    <w:rsid w:val="00262135"/>
    <w:rsid w:val="0026496A"/>
    <w:rsid w:val="00276E5E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5A4D"/>
    <w:rsid w:val="00326E63"/>
    <w:rsid w:val="003419C7"/>
    <w:rsid w:val="003717CE"/>
    <w:rsid w:val="00380959"/>
    <w:rsid w:val="00383E29"/>
    <w:rsid w:val="003918A9"/>
    <w:rsid w:val="003946BB"/>
    <w:rsid w:val="003A5377"/>
    <w:rsid w:val="003B3993"/>
    <w:rsid w:val="003C3E6C"/>
    <w:rsid w:val="003C7748"/>
    <w:rsid w:val="003D154C"/>
    <w:rsid w:val="003D368E"/>
    <w:rsid w:val="003E532B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81D79"/>
    <w:rsid w:val="0049193A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46B41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3C44"/>
    <w:rsid w:val="007416C9"/>
    <w:rsid w:val="007416E3"/>
    <w:rsid w:val="00742488"/>
    <w:rsid w:val="00752DE4"/>
    <w:rsid w:val="00756964"/>
    <w:rsid w:val="00756BDC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F516F"/>
    <w:rsid w:val="00801718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575A"/>
    <w:rsid w:val="009273F6"/>
    <w:rsid w:val="00927E49"/>
    <w:rsid w:val="009304C5"/>
    <w:rsid w:val="009313BC"/>
    <w:rsid w:val="009336DD"/>
    <w:rsid w:val="00934A19"/>
    <w:rsid w:val="009401DC"/>
    <w:rsid w:val="00944602"/>
    <w:rsid w:val="0095335D"/>
    <w:rsid w:val="009664EA"/>
    <w:rsid w:val="00971E46"/>
    <w:rsid w:val="00972255"/>
    <w:rsid w:val="00990336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6453"/>
    <w:rsid w:val="00B1645F"/>
    <w:rsid w:val="00B2120E"/>
    <w:rsid w:val="00B271EE"/>
    <w:rsid w:val="00B30513"/>
    <w:rsid w:val="00B319B4"/>
    <w:rsid w:val="00B32F54"/>
    <w:rsid w:val="00B33447"/>
    <w:rsid w:val="00B35951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28C8"/>
    <w:rsid w:val="00C258ED"/>
    <w:rsid w:val="00C25BFE"/>
    <w:rsid w:val="00C304D3"/>
    <w:rsid w:val="00C45656"/>
    <w:rsid w:val="00C46D23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269B9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135E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F0E87"/>
    <w:rsid w:val="00E0017F"/>
    <w:rsid w:val="00E01B85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11469"/>
    <w:rsid w:val="00F408BA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7FFC"/>
    <w:rsid w:val="00FF10DE"/>
    <w:rsid w:val="00FF3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0.jp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5.vsdx"/><Relationship Id="rId34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9.jpg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jpg"/><Relationship Id="rId32" Type="http://schemas.openxmlformats.org/officeDocument/2006/relationships/image" Target="media/image16.jp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jpg"/><Relationship Id="rId36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5.jp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1.jpg"/><Relationship Id="rId30" Type="http://schemas.openxmlformats.org/officeDocument/2006/relationships/image" Target="media/image14.jpeg"/><Relationship Id="rId35" Type="http://schemas.openxmlformats.org/officeDocument/2006/relationships/fontTable" Target="fontTable.xml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EF20A5C-7C49-4563-BD24-D33A95362005}">
  <ds:schemaRefs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schemas.microsoft.com/office/2006/metadata/properties"/>
    <ds:schemaRef ds:uri="7790cfff-c063-4eca-bf12-7ebdfc7223de"/>
    <ds:schemaRef ds:uri="http://purl.org/dc/dcmitype/"/>
    <ds:schemaRef ds:uri="http://schemas.microsoft.com/office/infopath/2007/PartnerControls"/>
    <ds:schemaRef ds:uri="http://purl.org/dc/terms/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464</Words>
  <Characters>265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2 Fall 2022</vt:lpstr>
    </vt:vector>
  </TitlesOfParts>
  <Company>ECE Dept., College of Engineering, U of H</Company>
  <LinksUpToDate>false</LinksUpToDate>
  <CharactersWithSpaces>3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2 Fall 2022</dc:title>
  <dc:creator>Dr. Dave;Dr. Deepa Ramachandran</dc:creator>
  <cp:lastModifiedBy>Shattuck, David P</cp:lastModifiedBy>
  <cp:revision>2</cp:revision>
  <cp:lastPrinted>2022-04-07T18:59:00Z</cp:lastPrinted>
  <dcterms:created xsi:type="dcterms:W3CDTF">2022-11-10T15:51:00Z</dcterms:created>
  <dcterms:modified xsi:type="dcterms:W3CDTF">2022-11-10T1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